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86B40" w:rsidRPr="004B692D" w:rsidRDefault="004B692D" w:rsidP="004B692D">
      <w:r>
        <w:object w:dxaOrig="25290" w:dyaOrig="292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5.55pt;height:908.05pt" o:ole="">
            <v:imagedata r:id="rId4" o:title=""/>
          </v:shape>
          <o:OLEObject Type="Embed" ProgID="Visio.Drawing.11" ShapeID="_x0000_i1025" DrawAspect="Content" ObjectID="_1448576516" r:id="rId5"/>
        </w:object>
      </w:r>
      <w:bookmarkStart w:id="0" w:name="_GoBack"/>
      <w:bookmarkEnd w:id="0"/>
    </w:p>
    <w:sectPr w:rsidR="00A86B40" w:rsidRPr="004B692D" w:rsidSect="00A86B40">
      <w:pgSz w:w="16840" w:h="23814" w:code="8"/>
      <w:pgMar w:top="567" w:right="567" w:bottom="567" w:left="567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0EAC"/>
    <w:rsid w:val="00090DE0"/>
    <w:rsid w:val="004B692D"/>
    <w:rsid w:val="00A86B40"/>
    <w:rsid w:val="00B56C86"/>
    <w:rsid w:val="00CC0EAC"/>
    <w:rsid w:val="00CD64F9"/>
    <w:rsid w:val="00D039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0EB04E5-38BA-4D0F-8FA7-7ACECE69E3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5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1</cp:revision>
  <dcterms:created xsi:type="dcterms:W3CDTF">2013-12-14T13:49:00Z</dcterms:created>
  <dcterms:modified xsi:type="dcterms:W3CDTF">2013-12-14T23:35:00Z</dcterms:modified>
</cp:coreProperties>
</file>